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3"/>
  </p:notesMasterIdLst>
  <p:handoutMasterIdLst>
    <p:handoutMasterId r:id="rId24"/>
  </p:handoutMasterIdLst>
  <p:sldIdLst>
    <p:sldId id="538" r:id="rId3"/>
    <p:sldId id="528" r:id="rId4"/>
    <p:sldId id="530" r:id="rId5"/>
    <p:sldId id="529" r:id="rId6"/>
    <p:sldId id="531" r:id="rId7"/>
    <p:sldId id="534" r:id="rId8"/>
    <p:sldId id="533" r:id="rId9"/>
    <p:sldId id="515" r:id="rId10"/>
    <p:sldId id="532" r:id="rId11"/>
    <p:sldId id="516" r:id="rId12"/>
    <p:sldId id="517" r:id="rId13"/>
    <p:sldId id="518" r:id="rId14"/>
    <p:sldId id="519" r:id="rId15"/>
    <p:sldId id="535" r:id="rId16"/>
    <p:sldId id="536" r:id="rId17"/>
    <p:sldId id="520" r:id="rId18"/>
    <p:sldId id="521" r:id="rId19"/>
    <p:sldId id="524" r:id="rId20"/>
    <p:sldId id="526" r:id="rId21"/>
    <p:sldId id="537" r:id="rId2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39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6.05.2021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 smtClean="0">
                <a:solidFill>
                  <a:schemeClr val="bg1"/>
                </a:solidFill>
                <a:latin typeface="Arial" charset="0"/>
              </a:rPr>
              <a:t>Patrick Möbius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1 – Einfüh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Insta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Erste Anwend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u="sng" dirty="0"/>
              <a:t>Architektur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2 – Entwick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Darstel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Formul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Ajax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3 – Fortgeschrittene Them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Tes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Security &amp; </a:t>
            </a:r>
            <a:r>
              <a:rPr lang="de-DE" sz="1400" dirty="0" err="1"/>
              <a:t>Deployment</a:t>
            </a:r>
            <a:endParaRPr lang="de-DE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Lokalisierung &amp; Internationalisie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Best Practice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genda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3140968"/>
            <a:ext cx="2031746" cy="749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20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</a:t>
            </a:r>
            <a:r>
              <a:rPr lang="de-DE" dirty="0" smtClean="0"/>
              <a:t>2008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</a:t>
            </a:r>
            <a:r>
              <a:rPr lang="de-DE" sz="1400" dirty="0" smtClean="0">
                <a:latin typeface="+mj-lt"/>
              </a:rPr>
              <a:t>2008</a:t>
            </a:r>
            <a:endParaRPr lang="de-DE" sz="1400" dirty="0">
              <a:latin typeface="+mj-lt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587</Words>
  <Application>Microsoft Office PowerPoint</Application>
  <PresentationFormat>Bildschirmpräsentation (4:3)</PresentationFormat>
  <Paragraphs>164</Paragraphs>
  <Slides>20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Agenda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öbius</cp:lastModifiedBy>
  <cp:revision>967</cp:revision>
  <cp:lastPrinted>2016-07-11T16:09:04Z</cp:lastPrinted>
  <dcterms:created xsi:type="dcterms:W3CDTF">1996-08-01T16:33:14Z</dcterms:created>
  <dcterms:modified xsi:type="dcterms:W3CDTF">2021-05-26T13:26:31Z</dcterms:modified>
</cp:coreProperties>
</file>